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06E6C" w:rsidRDefault="001E1AC1" w:rsidP="001E1AC1">
      <w:pPr>
        <w:jc w:val="center"/>
      </w:pPr>
      <w:r>
        <w:rPr>
          <w:noProof/>
          <w:lang w:eastAsia="es-CR"/>
        </w:rPr>
        <w:drawing>
          <wp:inline distT="0" distB="0" distL="0" distR="0" wp14:anchorId="0B329DDE" wp14:editId="2FDEFC7B">
            <wp:extent cx="3048000" cy="1450975"/>
            <wp:effectExtent l="0" t="0" r="0" b="0"/>
            <wp:docPr id="9" name="Imagen 1" descr="http://ariusa.net/apc-aa-files/6e7290e0d4ef2d2bdf4b24b11ae1d4ee/286-costa-rica-cenfotec-universidad_thum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riusa.net/apc-aa-files/6e7290e0d4ef2d2bdf4b24b11ae1d4ee/286-costa-rica-cenfotec-universidad_thumb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45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1AC1" w:rsidRDefault="001E1AC1" w:rsidP="001E1AC1">
      <w:pPr>
        <w:jc w:val="center"/>
      </w:pPr>
    </w:p>
    <w:p w:rsidR="001E1AC1" w:rsidRDefault="001E1AC1" w:rsidP="001E1AC1">
      <w:pPr>
        <w:jc w:val="center"/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Curso: Estructuras de Datos 1</w:t>
      </w: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Proyecto 2 (Proyecto Grupal)</w:t>
      </w: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Nombre proyecto: Snake The Game</w:t>
      </w: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Integrantes:</w:t>
      </w: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Amanda Campos Zeledón</w:t>
      </w: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Carlos Melegatti Sánchez</w:t>
      </w: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Profesor: Christian Sibaja Fernández</w:t>
      </w: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Periodo: Tercer Cuatrimestre 2017</w:t>
      </w:r>
    </w:p>
    <w:p w:rsidR="001E1AC1" w:rsidRPr="001E1AC1" w:rsidRDefault="001E1AC1" w:rsidP="001E1AC1">
      <w:pPr>
        <w:jc w:val="center"/>
        <w:rPr>
          <w:sz w:val="32"/>
        </w:rPr>
      </w:pPr>
    </w:p>
    <w:p w:rsidR="001E1AC1" w:rsidRPr="001E1AC1" w:rsidRDefault="001E1AC1" w:rsidP="001E1AC1">
      <w:pPr>
        <w:jc w:val="center"/>
        <w:rPr>
          <w:sz w:val="32"/>
        </w:rPr>
      </w:pPr>
      <w:r w:rsidRPr="001E1AC1">
        <w:rPr>
          <w:sz w:val="32"/>
        </w:rPr>
        <w:t>Fecha de entrega: 11 de diciembre del 2017</w:t>
      </w:r>
    </w:p>
    <w:p w:rsidR="001E1AC1" w:rsidRDefault="001E1AC1">
      <w:pPr>
        <w:rPr>
          <w:u w:val="single"/>
        </w:rPr>
      </w:pPr>
      <w:r>
        <w:rPr>
          <w:u w:val="single"/>
        </w:rPr>
        <w:br w:type="page"/>
      </w:r>
    </w:p>
    <w:p w:rsidR="001E1AC1" w:rsidRPr="00BC1250" w:rsidRDefault="00BC1250" w:rsidP="001C1AC8">
      <w:bookmarkStart w:id="0" w:name="OLE_LINK1"/>
      <w:r>
        <w:rPr>
          <w:u w:val="single"/>
        </w:rPr>
        <w:lastRenderedPageBreak/>
        <w:t>TAD SnakeList:</w:t>
      </w:r>
    </w:p>
    <w:bookmarkEnd w:id="0"/>
    <w:p w:rsidR="001C1AC8" w:rsidRPr="00BC1250" w:rsidRDefault="001C1AC8" w:rsidP="001C1AC8"/>
    <w:p w:rsidR="00AF3824" w:rsidRDefault="00BC1250" w:rsidP="00AF3824">
      <w:pPr>
        <w:pStyle w:val="Prrafodelista"/>
        <w:numPr>
          <w:ilvl w:val="0"/>
          <w:numId w:val="1"/>
        </w:numPr>
      </w:pPr>
      <w:r>
        <w:t>Representación abstracta:</w:t>
      </w:r>
    </w:p>
    <w:p w:rsidR="00BC1250" w:rsidRDefault="00AF3824" w:rsidP="00982E3A">
      <w:pPr>
        <w:jc w:val="center"/>
      </w:pPr>
      <w:r>
        <w:object w:dxaOrig="3720" w:dyaOrig="1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85.9pt;height:99.05pt" o:ole="">
            <v:imagedata r:id="rId8" o:title=""/>
          </v:shape>
          <o:OLEObject Type="Embed" ProgID="Visio.Drawing.15" ShapeID="_x0000_i1028" DrawAspect="Content" ObjectID="_1574513232" r:id="rId9"/>
        </w:object>
      </w:r>
    </w:p>
    <w:p w:rsidR="00BC1250" w:rsidRDefault="00BC1250" w:rsidP="00BC1250"/>
    <w:p w:rsidR="00BC1250" w:rsidRDefault="00BC1250" w:rsidP="00BC1250">
      <w:pPr>
        <w:pStyle w:val="Prrafodelista"/>
        <w:numPr>
          <w:ilvl w:val="0"/>
          <w:numId w:val="1"/>
        </w:numPr>
      </w:pPr>
      <w:r>
        <w:t>Determinar el invariante:</w:t>
      </w:r>
    </w:p>
    <w:p w:rsidR="00BC1250" w:rsidRDefault="00BC1250" w:rsidP="00BC1250">
      <w:r>
        <w:t xml:space="preserve">Los valores que se emplean para la posición “X” y la </w:t>
      </w:r>
      <w:r w:rsidR="000114F7">
        <w:t>posición</w:t>
      </w:r>
      <w:r>
        <w:t xml:space="preserve"> “Y” (posición que representa un punto sobre el eje de las coordenadas X y Y respectivamente), deberán ser valores enteros positivos y/o negativos.</w:t>
      </w:r>
    </w:p>
    <w:p w:rsidR="00BC1250" w:rsidRDefault="00BC1250" w:rsidP="00BC1250"/>
    <w:p w:rsidR="00BC1250" w:rsidRDefault="00BC1250" w:rsidP="00BC1250">
      <w:pPr>
        <w:pStyle w:val="Prrafodelista"/>
        <w:numPr>
          <w:ilvl w:val="0"/>
          <w:numId w:val="1"/>
        </w:numPr>
      </w:pPr>
      <w:bookmarkStart w:id="1" w:name="OLE_LINK2"/>
      <w:bookmarkStart w:id="2" w:name="OLE_LINK3"/>
      <w:bookmarkStart w:id="3" w:name="OLE_LINK4"/>
      <w:r>
        <w:t>Definir las operaciones validas:</w:t>
      </w:r>
      <w:bookmarkEnd w:id="1"/>
      <w:bookmarkEnd w:id="2"/>
      <w:bookmarkEnd w:id="3"/>
    </w:p>
    <w:p w:rsidR="00550920" w:rsidRPr="00550920" w:rsidRDefault="00550920" w:rsidP="00550920">
      <w:r w:rsidRPr="00550920">
        <w:t xml:space="preserve">NodoListaSnake * getCabeza() </w:t>
      </w:r>
      <w:r>
        <w:t>-</w:t>
      </w:r>
      <w:r w:rsidRPr="00550920">
        <w:t>&gt;</w:t>
      </w:r>
      <w:r>
        <w:t xml:space="preserve"> int // Analizadora / Retorna el valor del puntero al nodo cabeza.</w:t>
      </w:r>
    </w:p>
    <w:p w:rsidR="00550920" w:rsidRPr="00550920" w:rsidRDefault="00550920" w:rsidP="00550920">
      <w:r w:rsidRPr="00550920">
        <w:t>setCabeza(NodoListaSnake*) -&gt; void // Modificado</w:t>
      </w:r>
      <w:r>
        <w:t xml:space="preserve">ra / </w:t>
      </w:r>
      <w:bookmarkStart w:id="4" w:name="OLE_LINK5"/>
      <w:bookmarkStart w:id="5" w:name="OLE_LINK6"/>
      <w:bookmarkStart w:id="6" w:name="OLE_LINK7"/>
      <w:r>
        <w:t>Modifica el valor del puntero al nodo cabeza</w:t>
      </w:r>
      <w:bookmarkEnd w:id="4"/>
      <w:bookmarkEnd w:id="5"/>
      <w:bookmarkEnd w:id="6"/>
      <w:r>
        <w:t>.</w:t>
      </w:r>
    </w:p>
    <w:p w:rsidR="00550920" w:rsidRPr="008E251B" w:rsidRDefault="00550920" w:rsidP="00550920">
      <w:r w:rsidRPr="00550920">
        <w:t>insertar() -&gt; void // Modificadora / Agr</w:t>
      </w:r>
      <w:r>
        <w:t>ega un nuevo nodo a la estructura de datos “SnakeList”.</w:t>
      </w:r>
    </w:p>
    <w:p w:rsidR="00BC1250" w:rsidRDefault="00550920" w:rsidP="00550920">
      <w:r w:rsidRPr="008E251B">
        <w:t>move(int, int);</w:t>
      </w:r>
      <w:r w:rsidR="008E251B" w:rsidRPr="008E251B">
        <w:t xml:space="preserve"> -&gt; void // Modificadora / Modifica los va</w:t>
      </w:r>
      <w:r w:rsidR="008E251B">
        <w:t>lores de los ejes X y Y para gestionar el movimiento de la cabeza de la serpiente.</w:t>
      </w:r>
    </w:p>
    <w:p w:rsidR="003C3AF9" w:rsidRDefault="003C3AF9" w:rsidP="00550920"/>
    <w:p w:rsidR="003C3AF9" w:rsidRDefault="003C3AF9" w:rsidP="003C3AF9">
      <w:pPr>
        <w:pStyle w:val="Prrafodelista"/>
        <w:numPr>
          <w:ilvl w:val="0"/>
          <w:numId w:val="1"/>
        </w:numPr>
      </w:pPr>
      <w:bookmarkStart w:id="7" w:name="OLE_LINK13"/>
      <w:r>
        <w:t>Manejo del error:</w:t>
      </w:r>
    </w:p>
    <w:bookmarkEnd w:id="7"/>
    <w:p w:rsidR="003C3AF9" w:rsidRDefault="003C3AF9" w:rsidP="003C3AF9">
      <w:r>
        <w:t xml:space="preserve">Se </w:t>
      </w:r>
      <w:r w:rsidR="00554526">
        <w:t>mostrará</w:t>
      </w:r>
      <w:r>
        <w:t xml:space="preserve"> el nombre del usuario, el puntaje y </w:t>
      </w:r>
      <w:r w:rsidR="00554526">
        <w:t>la cantidad de intentos disponibles en la partida de cada uno de los jugadores en el momento en que se ingresen los datos correctos de los usuarios que jugaran el juego.</w:t>
      </w:r>
    </w:p>
    <w:p w:rsidR="00AF3824" w:rsidRDefault="00AF3824">
      <w:r>
        <w:br w:type="page"/>
      </w:r>
    </w:p>
    <w:p w:rsidR="00B80131" w:rsidRPr="00BC1250" w:rsidRDefault="00B80131" w:rsidP="00B80131">
      <w:r>
        <w:rPr>
          <w:u w:val="single"/>
        </w:rPr>
        <w:lastRenderedPageBreak/>
        <w:t>TAD ColaJugadores:</w:t>
      </w:r>
    </w:p>
    <w:p w:rsidR="00B80131" w:rsidRDefault="00B80131" w:rsidP="003C3AF9"/>
    <w:p w:rsidR="002D0D7D" w:rsidRDefault="002D0D7D" w:rsidP="002D0D7D">
      <w:pPr>
        <w:pStyle w:val="Prrafodelista"/>
        <w:numPr>
          <w:ilvl w:val="0"/>
          <w:numId w:val="2"/>
        </w:numPr>
      </w:pPr>
      <w:bookmarkStart w:id="8" w:name="OLE_LINK17"/>
      <w:r>
        <w:t>Representación abstracta:</w:t>
      </w:r>
    </w:p>
    <w:bookmarkEnd w:id="8"/>
    <w:p w:rsidR="002D0D7D" w:rsidRDefault="00AF3824" w:rsidP="00982E3A">
      <w:pPr>
        <w:jc w:val="center"/>
      </w:pPr>
      <w:r>
        <w:object w:dxaOrig="4201" w:dyaOrig="2221">
          <v:shape id="_x0000_i1027" type="#_x0000_t75" style="width:209.9pt;height:110.85pt" o:ole="">
            <v:imagedata r:id="rId10" o:title=""/>
          </v:shape>
          <o:OLEObject Type="Embed" ProgID="Visio.Drawing.15" ShapeID="_x0000_i1027" DrawAspect="Content" ObjectID="_1574513233" r:id="rId11"/>
        </w:object>
      </w:r>
    </w:p>
    <w:p w:rsidR="002D0D7D" w:rsidRDefault="002D0D7D" w:rsidP="002D0D7D"/>
    <w:p w:rsidR="002D0D7D" w:rsidRDefault="002D0D7D" w:rsidP="002D0D7D">
      <w:pPr>
        <w:pStyle w:val="Prrafodelista"/>
        <w:numPr>
          <w:ilvl w:val="0"/>
          <w:numId w:val="2"/>
        </w:numPr>
      </w:pPr>
      <w:bookmarkStart w:id="9" w:name="OLE_LINK12"/>
      <w:r>
        <w:t>Determinar el invariante:</w:t>
      </w:r>
    </w:p>
    <w:bookmarkEnd w:id="9"/>
    <w:p w:rsidR="002D0D7D" w:rsidRDefault="002D0D7D" w:rsidP="002D0D7D">
      <w:r>
        <w:t xml:space="preserve">Los valores que se emplean en el TAD ColaJugadores son “cabeza, cola y Jugador (valores de tipo Jugador)”, </w:t>
      </w:r>
      <w:bookmarkStart w:id="10" w:name="OLE_LINK14"/>
      <w:bookmarkStart w:id="11" w:name="OLE_LINK15"/>
      <w:bookmarkStart w:id="12" w:name="OLE_LINK16"/>
      <w:r>
        <w:t xml:space="preserve">por lo que estos deberán ser ingresados y el sistema </w:t>
      </w:r>
      <w:r w:rsidR="00E0491F">
        <w:t>re</w:t>
      </w:r>
      <w:r>
        <w:t xml:space="preserve">quiere valores </w:t>
      </w:r>
      <w:r w:rsidR="00E0491F">
        <w:t>válidos</w:t>
      </w:r>
      <w:r>
        <w:t xml:space="preserve"> para cada uno de ellos.</w:t>
      </w:r>
      <w:bookmarkEnd w:id="10"/>
      <w:bookmarkEnd w:id="11"/>
      <w:bookmarkEnd w:id="12"/>
      <w:r>
        <w:t xml:space="preserve"> </w:t>
      </w:r>
    </w:p>
    <w:p w:rsidR="003C72F5" w:rsidRDefault="003C72F5" w:rsidP="002D0D7D"/>
    <w:p w:rsidR="003C72F5" w:rsidRDefault="003C72F5" w:rsidP="003C72F5">
      <w:pPr>
        <w:pStyle w:val="Prrafodelista"/>
        <w:numPr>
          <w:ilvl w:val="0"/>
          <w:numId w:val="2"/>
        </w:numPr>
      </w:pPr>
      <w:r>
        <w:t>Definir las operaciones validas:</w:t>
      </w:r>
    </w:p>
    <w:p w:rsidR="00F8726A" w:rsidRPr="00F8726A" w:rsidRDefault="00F8726A" w:rsidP="00F8726A">
      <w:r w:rsidRPr="00F8726A">
        <w:t>setCabeza(</w:t>
      </w:r>
      <w:bookmarkStart w:id="13" w:name="OLE_LINK8"/>
      <w:bookmarkStart w:id="14" w:name="OLE_LINK9"/>
      <w:bookmarkStart w:id="15" w:name="OLE_LINK10"/>
      <w:r w:rsidRPr="00F8726A">
        <w:t xml:space="preserve">NodoColaJugadores </w:t>
      </w:r>
      <w:bookmarkEnd w:id="13"/>
      <w:bookmarkEnd w:id="14"/>
      <w:bookmarkEnd w:id="15"/>
      <w:r w:rsidRPr="00F8726A">
        <w:t>*)</w:t>
      </w:r>
      <w:r>
        <w:t xml:space="preserve"> -&gt; </w:t>
      </w:r>
      <w:r w:rsidRPr="00F8726A">
        <w:t>void</w:t>
      </w:r>
      <w:r>
        <w:t xml:space="preserve"> // Modificadora / Modifica el valor del puntero al nodo </w:t>
      </w:r>
      <w:r w:rsidRPr="00F8726A">
        <w:t>NodoColaJugadores</w:t>
      </w:r>
    </w:p>
    <w:p w:rsidR="00F8726A" w:rsidRPr="00F8726A" w:rsidRDefault="00F8726A" w:rsidP="00F8726A">
      <w:r w:rsidRPr="00F8726A">
        <w:t>NodoColaJugadores* getCabeza(void);</w:t>
      </w:r>
      <w:r>
        <w:t xml:space="preserve"> -&gt; int // Analizadora / </w:t>
      </w:r>
      <w:bookmarkStart w:id="16" w:name="OLE_LINK11"/>
      <w:r>
        <w:t>Obtiene la información del puntero al nodo NodoColaJugadores</w:t>
      </w:r>
    </w:p>
    <w:bookmarkEnd w:id="16"/>
    <w:p w:rsidR="00F8726A" w:rsidRPr="00F8726A" w:rsidRDefault="00F8726A" w:rsidP="00F8726A">
      <w:r w:rsidRPr="00F8726A">
        <w:t>void setCola(NodoColaJugadores*);</w:t>
      </w:r>
      <w:r>
        <w:t xml:space="preserve"> -&gt; void // Modificadora / Modifica la información del nodo NodoColaJugadores,</w:t>
      </w:r>
    </w:p>
    <w:p w:rsidR="00F8726A" w:rsidRPr="00F8726A" w:rsidRDefault="00F8726A" w:rsidP="00F8726A">
      <w:r w:rsidRPr="00F8726A">
        <w:t>NodoColaJugadores * getCola();</w:t>
      </w:r>
      <w:r>
        <w:t xml:space="preserve"> Obtiene la información del puntero al nodo NodoColaJugadores</w:t>
      </w:r>
    </w:p>
    <w:p w:rsidR="00F8726A" w:rsidRPr="00F8726A" w:rsidRDefault="00F8726A" w:rsidP="00F8726A"/>
    <w:p w:rsidR="00F8726A" w:rsidRDefault="00F8726A" w:rsidP="00F8726A">
      <w:r w:rsidRPr="00F8726A">
        <w:t>agregarJugador(Jugador *);</w:t>
      </w:r>
      <w:r>
        <w:t>-&gt; void // Modificadora / Agrega un jugador de tipo Jugador a la lista de jugadores.</w:t>
      </w:r>
    </w:p>
    <w:p w:rsidR="00E0491F" w:rsidRDefault="00E0491F" w:rsidP="00F8726A"/>
    <w:p w:rsidR="00E0491F" w:rsidRDefault="00E0491F" w:rsidP="00E0491F">
      <w:pPr>
        <w:pStyle w:val="Prrafodelista"/>
        <w:numPr>
          <w:ilvl w:val="0"/>
          <w:numId w:val="2"/>
        </w:numPr>
      </w:pPr>
      <w:r>
        <w:t>Manejo del error:</w:t>
      </w:r>
    </w:p>
    <w:p w:rsidR="00E0491F" w:rsidRDefault="00E0491F" w:rsidP="00F8726A">
      <w:r>
        <w:t>Todos los datos se deberán ingresar y el sistema requiere valores válidos para cada uno de ellos.</w:t>
      </w:r>
    </w:p>
    <w:p w:rsidR="009C4AB9" w:rsidRDefault="009C4AB9" w:rsidP="00F8726A"/>
    <w:p w:rsidR="00EC2B35" w:rsidRDefault="00EC2B35">
      <w:pPr>
        <w:rPr>
          <w:u w:val="single"/>
        </w:rPr>
      </w:pPr>
      <w:r>
        <w:rPr>
          <w:u w:val="single"/>
        </w:rPr>
        <w:br w:type="page"/>
      </w:r>
    </w:p>
    <w:p w:rsidR="009C4AB9" w:rsidRDefault="009C4AB9" w:rsidP="009C4AB9">
      <w:pPr>
        <w:rPr>
          <w:u w:val="single"/>
        </w:rPr>
      </w:pPr>
      <w:r>
        <w:rPr>
          <w:u w:val="single"/>
        </w:rPr>
        <w:lastRenderedPageBreak/>
        <w:t>TAD PilaFrutas:</w:t>
      </w:r>
    </w:p>
    <w:p w:rsidR="00EC2B35" w:rsidRPr="00BC1250" w:rsidRDefault="00EC2B35" w:rsidP="009C4AB9"/>
    <w:p w:rsidR="009C4AB9" w:rsidRDefault="009C4AB9" w:rsidP="009C4AB9">
      <w:pPr>
        <w:pStyle w:val="Prrafodelista"/>
        <w:numPr>
          <w:ilvl w:val="0"/>
          <w:numId w:val="5"/>
        </w:numPr>
      </w:pPr>
      <w:r>
        <w:t xml:space="preserve">Representación </w:t>
      </w:r>
      <w:r w:rsidRPr="000045D7">
        <w:t>abstracta</w:t>
      </w:r>
      <w:r>
        <w:t>:</w:t>
      </w:r>
    </w:p>
    <w:p w:rsidR="009C4AB9" w:rsidRDefault="009C4AB9" w:rsidP="00F8726A"/>
    <w:p w:rsidR="009C4AB9" w:rsidRDefault="00AF3824" w:rsidP="009C4AB9">
      <w:pPr>
        <w:jc w:val="center"/>
      </w:pPr>
      <w:r>
        <w:object w:dxaOrig="3720" w:dyaOrig="2461">
          <v:shape id="_x0000_i1026" type="#_x0000_t75" style="width:185.9pt;height:123.05pt" o:ole="">
            <v:imagedata r:id="rId12" o:title=""/>
          </v:shape>
          <o:OLEObject Type="Embed" ProgID="Visio.Drawing.15" ShapeID="_x0000_i1026" DrawAspect="Content" ObjectID="_1574513234" r:id="rId13"/>
        </w:object>
      </w:r>
    </w:p>
    <w:p w:rsidR="009C4AB9" w:rsidRDefault="009C4AB9" w:rsidP="00F8726A"/>
    <w:p w:rsidR="009C4AB9" w:rsidRDefault="009C4AB9" w:rsidP="000045D7">
      <w:pPr>
        <w:pStyle w:val="Prrafodelista"/>
        <w:numPr>
          <w:ilvl w:val="0"/>
          <w:numId w:val="5"/>
        </w:numPr>
      </w:pPr>
      <w:r>
        <w:t>Determinar el invariante:</w:t>
      </w:r>
    </w:p>
    <w:p w:rsidR="009C4AB9" w:rsidRDefault="009C4AB9" w:rsidP="00F8726A"/>
    <w:p w:rsidR="00751AD6" w:rsidRDefault="00751AD6" w:rsidP="00751AD6">
      <w:r>
        <w:t>Todos los datos se deberán ingresar y el sistema requiere valores válidos para cada uno de ellos.</w:t>
      </w:r>
    </w:p>
    <w:p w:rsidR="009C4AB9" w:rsidRDefault="009C4AB9" w:rsidP="00F8726A"/>
    <w:p w:rsidR="00751AD6" w:rsidRDefault="00751AD6" w:rsidP="00751AD6">
      <w:pPr>
        <w:pStyle w:val="Prrafodelista"/>
        <w:numPr>
          <w:ilvl w:val="0"/>
          <w:numId w:val="5"/>
        </w:numPr>
      </w:pPr>
      <w:r>
        <w:t>Definir las operaciones validas:</w:t>
      </w:r>
    </w:p>
    <w:p w:rsidR="00751AD6" w:rsidRDefault="00751AD6" w:rsidP="00F8726A"/>
    <w:p w:rsidR="00014A67" w:rsidRPr="00014A67" w:rsidRDefault="00014A67" w:rsidP="00014A67">
      <w:r w:rsidRPr="00014A67">
        <w:t>Pilafrutas();</w:t>
      </w:r>
      <w:r w:rsidR="00B832B7">
        <w:t>-&gt; void // Constructura // Crea la TAD PilaFrutas</w:t>
      </w:r>
    </w:p>
    <w:p w:rsidR="00014A67" w:rsidRPr="00014A67" w:rsidRDefault="00014A67" w:rsidP="00014A67">
      <w:r w:rsidRPr="00014A67">
        <w:t>~Pilafrutas();</w:t>
      </w:r>
      <w:r w:rsidR="00B832B7">
        <w:t>-&gt; void // Destructora // Destruye la TAD PilaFrutas</w:t>
      </w:r>
    </w:p>
    <w:p w:rsidR="00014A67" w:rsidRPr="0071140A" w:rsidRDefault="00014A67" w:rsidP="00014A67">
      <w:r w:rsidRPr="0071140A">
        <w:t>NodoPilaFrutas * getTope();</w:t>
      </w:r>
      <w:r w:rsidR="0071140A" w:rsidRPr="0071140A">
        <w:t xml:space="preserve">-&gt; void // </w:t>
      </w:r>
      <w:r w:rsidR="004D7DBD">
        <w:t>Consultora</w:t>
      </w:r>
      <w:r w:rsidR="0071140A" w:rsidRPr="0071140A">
        <w:t xml:space="preserve"> / </w:t>
      </w:r>
      <w:r w:rsidR="004D7DBD">
        <w:t xml:space="preserve">Extrae </w:t>
      </w:r>
      <w:r w:rsidR="0071140A">
        <w:t>el tope de la pila PilaFrutas</w:t>
      </w:r>
      <w:r w:rsidR="004D7DBD">
        <w:t>.</w:t>
      </w:r>
    </w:p>
    <w:p w:rsidR="00014A67" w:rsidRPr="004D7DBD" w:rsidRDefault="00014A67" w:rsidP="00014A67">
      <w:r w:rsidRPr="004D7DBD">
        <w:t>setTope(NodoPilaFrutas *);</w:t>
      </w:r>
      <w:r w:rsidR="0071140A" w:rsidRPr="004D7DBD">
        <w:t xml:space="preserve">-&gt; void // </w:t>
      </w:r>
      <w:r w:rsidR="004D7DBD" w:rsidRPr="004D7DBD">
        <w:t>M</w:t>
      </w:r>
      <w:r w:rsidR="004D7DBD">
        <w:t>odificadora / Modifica el tope de la pila.</w:t>
      </w:r>
    </w:p>
    <w:p w:rsidR="00014A67" w:rsidRPr="004D7DBD" w:rsidRDefault="00014A67" w:rsidP="00014A67">
      <w:r w:rsidRPr="004D7DBD">
        <w:t>pushElem(string);</w:t>
      </w:r>
      <w:r w:rsidR="0071140A" w:rsidRPr="004D7DBD">
        <w:t xml:space="preserve"> -&gt; void //</w:t>
      </w:r>
      <w:r w:rsidR="004D7DBD" w:rsidRPr="004D7DBD">
        <w:t xml:space="preserve"> Modificadora / Modifica el element</w:t>
      </w:r>
      <w:r w:rsidR="004D7DBD">
        <w:t>o</w:t>
      </w:r>
      <w:r w:rsidR="004D7DBD" w:rsidRPr="004D7DBD">
        <w:t xml:space="preserve"> en la</w:t>
      </w:r>
      <w:r w:rsidR="004D7DBD">
        <w:t xml:space="preserve"> lista PilaFrutas.</w:t>
      </w:r>
    </w:p>
    <w:p w:rsidR="00014A67" w:rsidRPr="0071140A" w:rsidRDefault="00014A67" w:rsidP="00014A67">
      <w:r w:rsidRPr="0071140A">
        <w:t>NodoPilaFrutas* popElem();</w:t>
      </w:r>
      <w:r w:rsidR="0071140A" w:rsidRPr="0071140A">
        <w:t>-&gt; int // Extractora / E</w:t>
      </w:r>
      <w:r w:rsidR="0071140A">
        <w:t>xtrae el elemento del NodoPilaFrutas</w:t>
      </w:r>
      <w:r w:rsidR="004D7DBD">
        <w:t>.</w:t>
      </w:r>
    </w:p>
    <w:p w:rsidR="00014A67" w:rsidRPr="004D7DBD" w:rsidRDefault="00014A67" w:rsidP="00014A67">
      <w:r w:rsidRPr="004D7DBD">
        <w:t>int getLongitud();</w:t>
      </w:r>
      <w:r w:rsidR="0071140A" w:rsidRPr="004D7DBD">
        <w:t>-&gt; void //</w:t>
      </w:r>
      <w:r w:rsidR="004D7DBD" w:rsidRPr="004D7DBD">
        <w:t xml:space="preserve"> Consultora / Extrae el va</w:t>
      </w:r>
      <w:r w:rsidR="004D7DBD">
        <w:t>lor de la longitud de la pila PilaFrutas.</w:t>
      </w:r>
    </w:p>
    <w:p w:rsidR="00014A67" w:rsidRDefault="00014A67" w:rsidP="00014A67">
      <w:r w:rsidRPr="004D7DBD">
        <w:t>setLongitud(int);</w:t>
      </w:r>
      <w:r w:rsidR="0071140A" w:rsidRPr="004D7DBD">
        <w:t xml:space="preserve"> -&gt; void //</w:t>
      </w:r>
      <w:r w:rsidR="004D7DBD" w:rsidRPr="004D7DBD">
        <w:t xml:space="preserve"> Modificadora / Modifica e</w:t>
      </w:r>
      <w:r w:rsidR="004D7DBD">
        <w:t>l valor de la longitud de la pila PilaFrutas.</w:t>
      </w:r>
    </w:p>
    <w:p w:rsidR="0054230A" w:rsidRDefault="0054230A" w:rsidP="00014A67"/>
    <w:p w:rsidR="0054230A" w:rsidRDefault="0054230A" w:rsidP="0054230A">
      <w:pPr>
        <w:pStyle w:val="Prrafodelista"/>
        <w:numPr>
          <w:ilvl w:val="0"/>
          <w:numId w:val="5"/>
        </w:numPr>
      </w:pPr>
      <w:r>
        <w:t>Manejo del error:</w:t>
      </w:r>
    </w:p>
    <w:p w:rsidR="0054230A" w:rsidRDefault="0054230A" w:rsidP="0054230A">
      <w:r>
        <w:t>Todos los datos se deberán ingresar y el sistema requiere valores válidos para cada uno de ellos. El sistema, deberá validar que los tipos de datos sean los correctos.</w:t>
      </w:r>
    </w:p>
    <w:p w:rsidR="0054230A" w:rsidRDefault="0054230A" w:rsidP="00014A67"/>
    <w:p w:rsidR="00EC2B35" w:rsidRDefault="00EC2B35">
      <w:pPr>
        <w:rPr>
          <w:u w:val="single"/>
        </w:rPr>
      </w:pPr>
      <w:r>
        <w:rPr>
          <w:u w:val="single"/>
        </w:rPr>
        <w:br w:type="page"/>
      </w:r>
    </w:p>
    <w:p w:rsidR="00457BF6" w:rsidRDefault="00457BF6" w:rsidP="00457BF6">
      <w:pPr>
        <w:rPr>
          <w:u w:val="single"/>
        </w:rPr>
      </w:pPr>
      <w:r>
        <w:rPr>
          <w:u w:val="single"/>
        </w:rPr>
        <w:lastRenderedPageBreak/>
        <w:t>TAD ListaMejoresPuntajes:</w:t>
      </w:r>
    </w:p>
    <w:p w:rsidR="00EC2B35" w:rsidRPr="00BC1250" w:rsidRDefault="00EC2B35" w:rsidP="00457BF6"/>
    <w:p w:rsidR="00457BF6" w:rsidRDefault="00457BF6" w:rsidP="00457BF6">
      <w:pPr>
        <w:pStyle w:val="Prrafodelista"/>
        <w:numPr>
          <w:ilvl w:val="0"/>
          <w:numId w:val="8"/>
        </w:numPr>
      </w:pPr>
      <w:r>
        <w:t xml:space="preserve">Representación </w:t>
      </w:r>
      <w:r w:rsidRPr="000045D7">
        <w:t>abstracta</w:t>
      </w:r>
      <w:r>
        <w:t>:</w:t>
      </w:r>
    </w:p>
    <w:p w:rsidR="00457BF6" w:rsidRDefault="00457BF6" w:rsidP="00457BF6"/>
    <w:p w:rsidR="00AF3824" w:rsidRDefault="00AF3824" w:rsidP="00AF3824">
      <w:pPr>
        <w:jc w:val="center"/>
      </w:pPr>
      <w:r>
        <w:object w:dxaOrig="4711" w:dyaOrig="1981">
          <v:shape id="_x0000_i1025" type="#_x0000_t75" style="width:235.65pt;height:99.05pt" o:ole="">
            <v:imagedata r:id="rId14" o:title=""/>
          </v:shape>
          <o:OLEObject Type="Embed" ProgID="Visio.Drawing.15" ShapeID="_x0000_i1025" DrawAspect="Content" ObjectID="_1574513235" r:id="rId15"/>
        </w:object>
      </w:r>
    </w:p>
    <w:p w:rsidR="00EC2B35" w:rsidRDefault="00EC2B35" w:rsidP="00AF3824">
      <w:pPr>
        <w:jc w:val="center"/>
      </w:pPr>
    </w:p>
    <w:p w:rsidR="00163734" w:rsidRDefault="00163734" w:rsidP="00EC2B35">
      <w:pPr>
        <w:pStyle w:val="Prrafodelista"/>
        <w:numPr>
          <w:ilvl w:val="0"/>
          <w:numId w:val="8"/>
        </w:numPr>
      </w:pPr>
      <w:r>
        <w:t>Determinar el invariante:</w:t>
      </w:r>
    </w:p>
    <w:p w:rsidR="00163734" w:rsidRDefault="00163734" w:rsidP="00163734"/>
    <w:p w:rsidR="00163734" w:rsidRDefault="00163734" w:rsidP="00163734">
      <w:r>
        <w:t>Todos los datos se deberán ingresar y el sistema requiere valores válidos para cada uno de ellos.</w:t>
      </w:r>
    </w:p>
    <w:p w:rsidR="00457BF6" w:rsidRDefault="00457BF6" w:rsidP="00014A67"/>
    <w:p w:rsidR="00FA7E97" w:rsidRDefault="00FA7E97" w:rsidP="00FA7E97">
      <w:pPr>
        <w:pStyle w:val="Prrafodelista"/>
        <w:numPr>
          <w:ilvl w:val="0"/>
          <w:numId w:val="8"/>
        </w:numPr>
      </w:pPr>
      <w:r>
        <w:t>Definir las operaciones validas:</w:t>
      </w:r>
    </w:p>
    <w:p w:rsidR="00EC2B35" w:rsidRDefault="00EC2B35" w:rsidP="00014A67"/>
    <w:p w:rsidR="00B375FB" w:rsidRPr="00B375FB" w:rsidRDefault="00B375FB" w:rsidP="00B375FB">
      <w:r w:rsidRPr="00B375FB">
        <w:t>ListaMejoresPuntajes();</w:t>
      </w:r>
      <w:r w:rsidRPr="004D7DBD">
        <w:t>-&gt;</w:t>
      </w:r>
      <w:r>
        <w:t xml:space="preserve"> void // </w:t>
      </w:r>
      <w:r w:rsidR="00F033CB">
        <w:t>Constructura</w:t>
      </w:r>
      <w:r>
        <w:t xml:space="preserve"> / Crea la TAD ListaMejoresPuntajes.</w:t>
      </w:r>
    </w:p>
    <w:p w:rsidR="00B375FB" w:rsidRPr="00B375FB" w:rsidRDefault="00B375FB" w:rsidP="00B375FB">
      <w:r w:rsidRPr="00B375FB">
        <w:t>~ListaMejoresPuntajes();</w:t>
      </w:r>
      <w:r w:rsidRPr="004D7DBD">
        <w:t>-&gt;</w:t>
      </w:r>
      <w:r>
        <w:t xml:space="preserve"> void // </w:t>
      </w:r>
      <w:r w:rsidR="00AE0DC3">
        <w:t>Destructora / Destruye la TAD ListaMejoresPuntajes.</w:t>
      </w:r>
    </w:p>
    <w:p w:rsidR="00B375FB" w:rsidRPr="00B375FB" w:rsidRDefault="00B375FB" w:rsidP="00B375FB">
      <w:r w:rsidRPr="00B375FB">
        <w:t>NodoListaMejoresPuntajes * getCabeza();</w:t>
      </w:r>
      <w:r w:rsidRPr="004D7DBD">
        <w:t>-&gt;</w:t>
      </w:r>
      <w:r>
        <w:t xml:space="preserve"> //</w:t>
      </w:r>
      <w:r w:rsidR="00AE0DC3">
        <w:t xml:space="preserve"> Consultora / Extrae el valor de la cabeza del nodo NodoListaMejoresPuntajes.</w:t>
      </w:r>
    </w:p>
    <w:p w:rsidR="00B375FB" w:rsidRPr="00B375FB" w:rsidRDefault="00B375FB" w:rsidP="00B375FB">
      <w:r w:rsidRPr="00B375FB">
        <w:t>setCabeza(NodoListaMejoresPuntajes *);</w:t>
      </w:r>
      <w:r w:rsidRPr="004D7DBD">
        <w:t>-&gt;</w:t>
      </w:r>
      <w:r w:rsidR="00AE0DC3">
        <w:t xml:space="preserve"> </w:t>
      </w:r>
      <w:r w:rsidR="00AE0DC3" w:rsidRPr="00B375FB">
        <w:t>void</w:t>
      </w:r>
      <w:r w:rsidR="00AE0DC3">
        <w:t xml:space="preserve"> // Modificadora / Modifica el valor de la cabeza del nodo NodoListaMejoresPuntajes.</w:t>
      </w:r>
    </w:p>
    <w:p w:rsidR="00B375FB" w:rsidRPr="00B375FB" w:rsidRDefault="00B375FB" w:rsidP="00B375FB">
      <w:r w:rsidRPr="00B375FB">
        <w:t>mostrarMejoresPuntajes();</w:t>
      </w:r>
      <w:r w:rsidRPr="004D7DBD">
        <w:t>-&gt;</w:t>
      </w:r>
      <w:r w:rsidR="00AE0DC3">
        <w:t xml:space="preserve"> </w:t>
      </w:r>
      <w:r w:rsidR="00AE0DC3" w:rsidRPr="00B375FB">
        <w:t>void</w:t>
      </w:r>
      <w:r w:rsidR="00AE0DC3">
        <w:t xml:space="preserve"> // Consultora / Extrae los valores contenidos en la lista ListaMejoresPuntajes.</w:t>
      </w:r>
    </w:p>
    <w:p w:rsidR="00B375FB" w:rsidRPr="00AE0DC3" w:rsidRDefault="00B375FB" w:rsidP="00B375FB">
      <w:r w:rsidRPr="00B375FB">
        <w:t xml:space="preserve">insertarOrdenado(int); </w:t>
      </w:r>
      <w:r w:rsidRPr="004D7DBD">
        <w:t>-&gt;</w:t>
      </w:r>
      <w:r w:rsidR="00AE0DC3">
        <w:t xml:space="preserve"> </w:t>
      </w:r>
      <w:r w:rsidR="00AE0DC3" w:rsidRPr="00B375FB">
        <w:t>void</w:t>
      </w:r>
      <w:r w:rsidR="00AE0DC3">
        <w:t xml:space="preserve"> // Modificadora / Modifica el contenido de la lista ListaMejoresPuntajes.</w:t>
      </w:r>
    </w:p>
    <w:p w:rsidR="00EC2B35" w:rsidRPr="000F5DBB" w:rsidRDefault="00EC2B35" w:rsidP="00014A67">
      <w:pPr>
        <w:rPr>
          <w:u w:val="single"/>
        </w:rPr>
      </w:pPr>
    </w:p>
    <w:p w:rsidR="000F5DBB" w:rsidRDefault="000F5DBB" w:rsidP="000F5DBB">
      <w:pPr>
        <w:pStyle w:val="Prrafodelista"/>
        <w:numPr>
          <w:ilvl w:val="0"/>
          <w:numId w:val="8"/>
        </w:numPr>
      </w:pPr>
      <w:r>
        <w:t>Manejo del error:</w:t>
      </w:r>
    </w:p>
    <w:p w:rsidR="000F5DBB" w:rsidRDefault="000F5DBB" w:rsidP="000F5DBB">
      <w:r>
        <w:t>Todos los datos se deberán ingresar y el sistema requiere valores válidos para cada uno de ellos. El sistema, deberá validar que los tipos de datos sean los correctos.</w:t>
      </w:r>
    </w:p>
    <w:p w:rsidR="000F5DBB" w:rsidRDefault="000F5DBB">
      <w:r>
        <w:br w:type="page"/>
      </w:r>
    </w:p>
    <w:p w:rsidR="000F60C5" w:rsidRDefault="000F60C5" w:rsidP="000F60C5">
      <w:pPr>
        <w:rPr>
          <w:u w:val="single"/>
        </w:rPr>
      </w:pPr>
      <w:r>
        <w:rPr>
          <w:u w:val="single"/>
        </w:rPr>
        <w:lastRenderedPageBreak/>
        <w:t>TAD Jugador:</w:t>
      </w:r>
    </w:p>
    <w:p w:rsidR="000F60C5" w:rsidRPr="00BC1250" w:rsidRDefault="000F60C5" w:rsidP="000F60C5"/>
    <w:p w:rsidR="000F60C5" w:rsidRDefault="000F60C5" w:rsidP="000F60C5">
      <w:pPr>
        <w:pStyle w:val="Prrafodelista"/>
        <w:numPr>
          <w:ilvl w:val="0"/>
          <w:numId w:val="13"/>
        </w:numPr>
      </w:pPr>
      <w:r>
        <w:t xml:space="preserve">Representación </w:t>
      </w:r>
      <w:r w:rsidRPr="000045D7">
        <w:t>abstracta</w:t>
      </w:r>
      <w:r>
        <w:t>:</w:t>
      </w:r>
    </w:p>
    <w:p w:rsidR="000F60C5" w:rsidRDefault="000F60C5" w:rsidP="000F60C5"/>
    <w:p w:rsidR="000F5DBB" w:rsidRDefault="000F60C5" w:rsidP="000F60C5">
      <w:pPr>
        <w:jc w:val="center"/>
      </w:pPr>
      <w:r>
        <w:object w:dxaOrig="3720" w:dyaOrig="2941">
          <v:shape id="_x0000_i1029" type="#_x0000_t75" style="width:185.9pt;height:147.05pt" o:ole="">
            <v:imagedata r:id="rId16" o:title=""/>
          </v:shape>
          <o:OLEObject Type="Embed" ProgID="Visio.Drawing.15" ShapeID="_x0000_i1029" DrawAspect="Content" ObjectID="_1574513236" r:id="rId17"/>
        </w:object>
      </w:r>
    </w:p>
    <w:p w:rsidR="000F60C5" w:rsidRDefault="000F60C5" w:rsidP="00014A67"/>
    <w:p w:rsidR="000F60C5" w:rsidRDefault="000F60C5" w:rsidP="000F60C5">
      <w:pPr>
        <w:pStyle w:val="Prrafodelista"/>
        <w:numPr>
          <w:ilvl w:val="0"/>
          <w:numId w:val="13"/>
        </w:numPr>
      </w:pPr>
      <w:r>
        <w:t>Determinar el invariante:</w:t>
      </w:r>
    </w:p>
    <w:p w:rsidR="000F60C5" w:rsidRDefault="000F60C5" w:rsidP="000F60C5"/>
    <w:p w:rsidR="000F60C5" w:rsidRDefault="000F60C5" w:rsidP="000F60C5">
      <w:r>
        <w:t>Todos los datos se deberán ingresar y el sistema requiere valores válidos para cada uno de ellos.</w:t>
      </w:r>
    </w:p>
    <w:p w:rsidR="000F60C5" w:rsidRDefault="000F60C5" w:rsidP="00014A67"/>
    <w:p w:rsidR="000F60C5" w:rsidRDefault="000F60C5" w:rsidP="000F60C5">
      <w:pPr>
        <w:pStyle w:val="Prrafodelista"/>
        <w:numPr>
          <w:ilvl w:val="0"/>
          <w:numId w:val="13"/>
        </w:numPr>
      </w:pPr>
      <w:r>
        <w:t>Definir las operaciones validas:</w:t>
      </w:r>
    </w:p>
    <w:p w:rsidR="000F60C5" w:rsidRDefault="000F60C5" w:rsidP="00014A67"/>
    <w:p w:rsidR="00F033CB" w:rsidRPr="00F033CB" w:rsidRDefault="00F033CB" w:rsidP="00F033CB">
      <w:r w:rsidRPr="00F033CB">
        <w:t>Jugador();</w:t>
      </w:r>
      <w:r w:rsidRPr="004D7DBD">
        <w:t>-&gt;</w:t>
      </w:r>
      <w:r>
        <w:t xml:space="preserve"> </w:t>
      </w:r>
      <w:r w:rsidRPr="00B375FB">
        <w:t>void</w:t>
      </w:r>
      <w:r>
        <w:t xml:space="preserve"> // Constructora / Crea la TAD Jugador.</w:t>
      </w:r>
    </w:p>
    <w:p w:rsidR="00F033CB" w:rsidRPr="00F033CB" w:rsidRDefault="00F033CB" w:rsidP="00F033CB">
      <w:r w:rsidRPr="00F033CB">
        <w:t>~Jugador();-&gt; void // Destructora / Destruye l</w:t>
      </w:r>
      <w:r>
        <w:t>a TAD Jugador.</w:t>
      </w:r>
    </w:p>
    <w:p w:rsidR="00F033CB" w:rsidRPr="00F033CB" w:rsidRDefault="00F033CB" w:rsidP="00F033CB">
      <w:r w:rsidRPr="00F033CB">
        <w:t xml:space="preserve">getNombre();-&gt; string // Consultora / Extrae </w:t>
      </w:r>
      <w:r>
        <w:t>el nombre de la lista Jugador.</w:t>
      </w:r>
    </w:p>
    <w:p w:rsidR="00F033CB" w:rsidRPr="00F033CB" w:rsidRDefault="00F033CB" w:rsidP="00F033CB">
      <w:r w:rsidRPr="00F033CB">
        <w:t>setNombre(string); -&gt; void //</w:t>
      </w:r>
      <w:r>
        <w:t xml:space="preserve"> Modificadora / Modifica la información el nombre de la lista Jugador.</w:t>
      </w:r>
    </w:p>
    <w:p w:rsidR="00F033CB" w:rsidRPr="00F033CB" w:rsidRDefault="00F033CB" w:rsidP="00F033CB">
      <w:r w:rsidRPr="00F033CB">
        <w:t>getPos();-&gt; int //</w:t>
      </w:r>
      <w:r>
        <w:t xml:space="preserve"> Consultora / Extrae la informacion de la posición del jugador</w:t>
      </w:r>
      <w:r w:rsidR="00DC5248">
        <w:t xml:space="preserve"> de la lista Jugador.</w:t>
      </w:r>
    </w:p>
    <w:p w:rsidR="00F033CB" w:rsidRPr="00DC5248" w:rsidRDefault="00F033CB" w:rsidP="00F033CB">
      <w:r w:rsidRPr="00DC5248">
        <w:t>setPos(int); -&gt; void //</w:t>
      </w:r>
      <w:r w:rsidR="00DC5248" w:rsidRPr="00DC5248">
        <w:t xml:space="preserve"> Modificadora / Modifica</w:t>
      </w:r>
      <w:r w:rsidR="00DC5248">
        <w:t xml:space="preserve"> la posición del jugador de la lista Jugador.</w:t>
      </w:r>
    </w:p>
    <w:p w:rsidR="00F033CB" w:rsidRPr="00DC5248" w:rsidRDefault="00F033CB" w:rsidP="00F033CB">
      <w:r w:rsidRPr="00DC5248">
        <w:t>getPuntaje();-&gt; int //</w:t>
      </w:r>
      <w:r w:rsidR="00DC5248" w:rsidRPr="00DC5248">
        <w:t xml:space="preserve"> Consultora / Extrae l</w:t>
      </w:r>
      <w:r w:rsidR="00DC5248">
        <w:t>a información del puntaje del jugador de la lista Jugador.</w:t>
      </w:r>
    </w:p>
    <w:p w:rsidR="00F033CB" w:rsidRPr="00DC5248" w:rsidRDefault="00F033CB" w:rsidP="00F033CB">
      <w:r w:rsidRPr="00DC5248">
        <w:t>setPuntaje(int); -&gt; void //</w:t>
      </w:r>
      <w:r w:rsidR="00DC5248" w:rsidRPr="00DC5248">
        <w:t xml:space="preserve"> Modificadora / M</w:t>
      </w:r>
      <w:r w:rsidR="00DC5248">
        <w:t>odifica el puntaje del jugador de la lista Jugador.</w:t>
      </w:r>
    </w:p>
    <w:p w:rsidR="00F033CB" w:rsidRPr="00DC5248" w:rsidRDefault="00F033CB" w:rsidP="00F033CB">
      <w:r w:rsidRPr="00DC5248">
        <w:t>getVidas();-&gt; int //</w:t>
      </w:r>
      <w:r w:rsidR="00DC5248" w:rsidRPr="00DC5248">
        <w:t xml:space="preserve"> Consultora / Extrae </w:t>
      </w:r>
      <w:r w:rsidR="00DC5248">
        <w:t>la cantidad de intentos disponibles de la lista Jugador.</w:t>
      </w:r>
    </w:p>
    <w:p w:rsidR="000F60C5" w:rsidRPr="00DC5248" w:rsidRDefault="00F033CB" w:rsidP="00F033CB">
      <w:r w:rsidRPr="00DC5248">
        <w:t>void setVidas(int); -&gt; void //</w:t>
      </w:r>
      <w:r w:rsidR="00DC5248" w:rsidRPr="00DC5248">
        <w:t xml:space="preserve"> Modificadora / Modifica la</w:t>
      </w:r>
      <w:r w:rsidR="00DC5248">
        <w:t xml:space="preserve"> cantidad de intentos disponibles para cada jugador.</w:t>
      </w:r>
    </w:p>
    <w:p w:rsidR="00DC5248" w:rsidRDefault="00DC5248" w:rsidP="00DC5248">
      <w:pPr>
        <w:pStyle w:val="Prrafodelista"/>
        <w:numPr>
          <w:ilvl w:val="0"/>
          <w:numId w:val="13"/>
        </w:numPr>
      </w:pPr>
      <w:r>
        <w:lastRenderedPageBreak/>
        <w:t>Manejo del error:</w:t>
      </w:r>
    </w:p>
    <w:p w:rsidR="00DC5248" w:rsidRDefault="00DC5248" w:rsidP="00DC5248">
      <w:r>
        <w:t>Todos los datos se deberán ingresar y el sistema requiere valores válidos para cada uno de ellos. El sistema, deberá validar que los tipos de datos sean los correctos.</w:t>
      </w:r>
    </w:p>
    <w:p w:rsidR="000F60C5" w:rsidRPr="00DC5248" w:rsidRDefault="000F60C5" w:rsidP="00014A67"/>
    <w:p w:rsidR="002F1EB6" w:rsidRDefault="002F1EB6" w:rsidP="002F1EB6">
      <w:pPr>
        <w:rPr>
          <w:u w:val="single"/>
        </w:rPr>
      </w:pPr>
      <w:r>
        <w:rPr>
          <w:u w:val="single"/>
        </w:rPr>
        <w:t xml:space="preserve">TAD </w:t>
      </w:r>
      <w:r w:rsidR="004B5D7B">
        <w:rPr>
          <w:u w:val="single"/>
        </w:rPr>
        <w:t>Tail</w:t>
      </w:r>
      <w:r>
        <w:rPr>
          <w:u w:val="single"/>
        </w:rPr>
        <w:t>:</w:t>
      </w:r>
    </w:p>
    <w:p w:rsidR="002F1EB6" w:rsidRPr="00BC1250" w:rsidRDefault="002F1EB6" w:rsidP="002F1EB6"/>
    <w:p w:rsidR="002F1EB6" w:rsidRDefault="002F1EB6" w:rsidP="002F1EB6">
      <w:pPr>
        <w:pStyle w:val="Prrafodelista"/>
        <w:numPr>
          <w:ilvl w:val="0"/>
          <w:numId w:val="17"/>
        </w:numPr>
      </w:pPr>
      <w:r>
        <w:t xml:space="preserve">Representación </w:t>
      </w:r>
      <w:r w:rsidRPr="000045D7">
        <w:t>abstracta</w:t>
      </w:r>
      <w:r>
        <w:t>:</w:t>
      </w:r>
    </w:p>
    <w:p w:rsidR="002F1EB6" w:rsidRDefault="002F1EB6" w:rsidP="002F1EB6"/>
    <w:p w:rsidR="000F60C5" w:rsidRDefault="004B5D7B" w:rsidP="004B5D7B">
      <w:pPr>
        <w:jc w:val="center"/>
      </w:pPr>
      <w:r>
        <w:object w:dxaOrig="3720" w:dyaOrig="2701">
          <v:shape id="_x0000_i1030" type="#_x0000_t75" style="width:185.9pt;height:134.85pt" o:ole="">
            <v:imagedata r:id="rId18" o:title=""/>
          </v:shape>
          <o:OLEObject Type="Embed" ProgID="Visio.Drawing.15" ShapeID="_x0000_i1030" DrawAspect="Content" ObjectID="_1574513237" r:id="rId19"/>
        </w:object>
      </w:r>
    </w:p>
    <w:p w:rsidR="004B5D7B" w:rsidRDefault="004B5D7B" w:rsidP="004B5D7B"/>
    <w:p w:rsidR="00422A9D" w:rsidRDefault="00422A9D" w:rsidP="00422A9D">
      <w:pPr>
        <w:pStyle w:val="Prrafodelista"/>
        <w:numPr>
          <w:ilvl w:val="0"/>
          <w:numId w:val="17"/>
        </w:numPr>
      </w:pPr>
      <w:r>
        <w:t>Determinar el invariante:</w:t>
      </w:r>
    </w:p>
    <w:p w:rsidR="00422A9D" w:rsidRDefault="00422A9D" w:rsidP="00422A9D"/>
    <w:p w:rsidR="00422A9D" w:rsidRDefault="00422A9D" w:rsidP="00422A9D">
      <w:r>
        <w:t>Todos los datos se deberán ingresar y el sistema requiere valores válidos para cada uno de ellos.</w:t>
      </w:r>
    </w:p>
    <w:p w:rsidR="004B5D7B" w:rsidRDefault="004B5D7B" w:rsidP="004B5D7B"/>
    <w:p w:rsidR="003C798C" w:rsidRDefault="003C798C" w:rsidP="003C798C">
      <w:pPr>
        <w:pStyle w:val="Prrafodelista"/>
        <w:numPr>
          <w:ilvl w:val="0"/>
          <w:numId w:val="17"/>
        </w:numPr>
      </w:pPr>
      <w:r>
        <w:t>Definir las operaciones validas:</w:t>
      </w:r>
    </w:p>
    <w:p w:rsidR="00422A9D" w:rsidRDefault="00422A9D" w:rsidP="004B5D7B"/>
    <w:p w:rsidR="00965274" w:rsidRPr="00965274" w:rsidRDefault="00965274" w:rsidP="000F2D6A">
      <w:r w:rsidRPr="00965274">
        <w:t>Tail();</w:t>
      </w:r>
      <w:r w:rsidR="000F2D6A" w:rsidRPr="00DC5248">
        <w:t>-&gt; void</w:t>
      </w:r>
      <w:r w:rsidR="000F2D6A">
        <w:t xml:space="preserve"> // Creadora / Crea la TAD Tail.</w:t>
      </w:r>
    </w:p>
    <w:p w:rsidR="00965274" w:rsidRPr="00F07200" w:rsidRDefault="00965274" w:rsidP="00965274">
      <w:r w:rsidRPr="00F07200">
        <w:t>~Tail();</w:t>
      </w:r>
      <w:r w:rsidR="000F2D6A" w:rsidRPr="00F07200">
        <w:t xml:space="preserve">-&gt; void // Destructora / </w:t>
      </w:r>
      <w:r w:rsidR="00F07200" w:rsidRPr="00F07200">
        <w:t>Destruye l</w:t>
      </w:r>
      <w:r w:rsidR="00F07200">
        <w:t>a TAD Tail.</w:t>
      </w:r>
    </w:p>
    <w:p w:rsidR="00965274" w:rsidRPr="00F07200" w:rsidRDefault="00965274" w:rsidP="00965274">
      <w:r w:rsidRPr="00F07200">
        <w:t>getY();</w:t>
      </w:r>
      <w:r w:rsidR="000F2D6A" w:rsidRPr="00F07200">
        <w:t>-&gt; int</w:t>
      </w:r>
      <w:r w:rsidR="00F07200" w:rsidRPr="00F07200">
        <w:t xml:space="preserve"> // Consultora / Extrae la</w:t>
      </w:r>
      <w:r w:rsidR="00F07200">
        <w:t xml:space="preserve"> información del eje Y de cola Tail.</w:t>
      </w:r>
    </w:p>
    <w:p w:rsidR="00965274" w:rsidRPr="00626603" w:rsidRDefault="00965274" w:rsidP="00965274">
      <w:r w:rsidRPr="00626603">
        <w:t>setY(int);</w:t>
      </w:r>
      <w:r w:rsidR="000F2D6A" w:rsidRPr="00626603">
        <w:t xml:space="preserve"> -&gt; void</w:t>
      </w:r>
      <w:r w:rsidR="00626603" w:rsidRPr="00626603">
        <w:t xml:space="preserve"> // Modificadora / Modifica la inf</w:t>
      </w:r>
      <w:r w:rsidR="00626603">
        <w:t>ormación del eje Y de la cola Tail.</w:t>
      </w:r>
    </w:p>
    <w:p w:rsidR="00965274" w:rsidRPr="00626603" w:rsidRDefault="00965274" w:rsidP="00965274">
      <w:r w:rsidRPr="00626603">
        <w:t>getX();</w:t>
      </w:r>
      <w:r w:rsidR="000F2D6A" w:rsidRPr="00626603">
        <w:t>-&gt; int</w:t>
      </w:r>
      <w:r w:rsidR="00626603" w:rsidRPr="00F07200">
        <w:t xml:space="preserve"> // Consultora / Extrae la</w:t>
      </w:r>
      <w:r w:rsidR="00626603">
        <w:t xml:space="preserve"> información del eje X de cola Tail.</w:t>
      </w:r>
    </w:p>
    <w:p w:rsidR="00965274" w:rsidRPr="00626603" w:rsidRDefault="00965274" w:rsidP="00965274">
      <w:r w:rsidRPr="00626603">
        <w:t>setX(int);</w:t>
      </w:r>
      <w:r w:rsidR="000F2D6A" w:rsidRPr="00626603">
        <w:t xml:space="preserve"> -&gt; void</w:t>
      </w:r>
      <w:r w:rsidR="00626603" w:rsidRPr="00626603">
        <w:t xml:space="preserve"> // Modificadora / Modifica la</w:t>
      </w:r>
      <w:r w:rsidR="00626603">
        <w:t xml:space="preserve"> información del eje X de la cola Tail.</w:t>
      </w:r>
    </w:p>
    <w:p w:rsidR="00965274" w:rsidRPr="00626603" w:rsidRDefault="00965274" w:rsidP="00965274">
      <w:r w:rsidRPr="00626603">
        <w:t>getTail();</w:t>
      </w:r>
      <w:r w:rsidR="000F2D6A" w:rsidRPr="00626603">
        <w:t>-&gt; string</w:t>
      </w:r>
      <w:r w:rsidR="00626603" w:rsidRPr="00626603">
        <w:t xml:space="preserve"> </w:t>
      </w:r>
      <w:r w:rsidR="00626603" w:rsidRPr="00F07200">
        <w:t>// Consultora / Extrae la</w:t>
      </w:r>
      <w:r w:rsidR="00626603">
        <w:t xml:space="preserve"> información de la cola Tail.</w:t>
      </w:r>
    </w:p>
    <w:p w:rsidR="00965274" w:rsidRPr="00626603" w:rsidRDefault="00965274" w:rsidP="00965274">
      <w:r w:rsidRPr="00626603">
        <w:t>setTail();</w:t>
      </w:r>
      <w:r w:rsidR="000F2D6A" w:rsidRPr="00626603">
        <w:t>-&gt; void</w:t>
      </w:r>
      <w:r w:rsidR="00626603" w:rsidRPr="00626603">
        <w:t xml:space="preserve"> // Modificadora / Modifica la</w:t>
      </w:r>
      <w:r w:rsidR="00626603">
        <w:t xml:space="preserve"> información de la cola Tail.</w:t>
      </w:r>
    </w:p>
    <w:p w:rsidR="003C798C" w:rsidRPr="00626603" w:rsidRDefault="00965274" w:rsidP="00965274">
      <w:r w:rsidRPr="00626603">
        <w:t>setTail(string);</w:t>
      </w:r>
      <w:r w:rsidR="00626603" w:rsidRPr="00626603">
        <w:t xml:space="preserve"> -&gt; void // Modificadora / Modifica la</w:t>
      </w:r>
      <w:r w:rsidR="00626603">
        <w:t xml:space="preserve"> información de la cola Tail.</w:t>
      </w:r>
    </w:p>
    <w:p w:rsidR="00AB7B35" w:rsidRDefault="00AB7B35" w:rsidP="00AB7B35">
      <w:pPr>
        <w:pStyle w:val="Prrafodelista"/>
        <w:numPr>
          <w:ilvl w:val="0"/>
          <w:numId w:val="17"/>
        </w:numPr>
      </w:pPr>
      <w:r>
        <w:lastRenderedPageBreak/>
        <w:t>Manejo del error:</w:t>
      </w:r>
    </w:p>
    <w:p w:rsidR="00AB7B35" w:rsidRDefault="00AB7B35" w:rsidP="00AB7B35">
      <w:r>
        <w:t>Todos los datos se deberán ingresar y el sistema requiere valores válidos para cada uno de ellos. El sistema, deberá validar que los tipos de datos sean los correctos.</w:t>
      </w:r>
    </w:p>
    <w:p w:rsidR="00965274" w:rsidRPr="00626603" w:rsidRDefault="00965274" w:rsidP="00965274"/>
    <w:p w:rsidR="00955194" w:rsidRDefault="00955194" w:rsidP="00955194">
      <w:pPr>
        <w:rPr>
          <w:u w:val="single"/>
        </w:rPr>
      </w:pPr>
      <w:r>
        <w:rPr>
          <w:u w:val="single"/>
        </w:rPr>
        <w:t>TAD Gestor:</w:t>
      </w:r>
    </w:p>
    <w:p w:rsidR="00955194" w:rsidRPr="00BC1250" w:rsidRDefault="00955194" w:rsidP="00955194"/>
    <w:p w:rsidR="00955194" w:rsidRDefault="00955194" w:rsidP="00955194">
      <w:pPr>
        <w:pStyle w:val="Prrafodelista"/>
        <w:numPr>
          <w:ilvl w:val="0"/>
          <w:numId w:val="21"/>
        </w:numPr>
      </w:pPr>
      <w:r>
        <w:t xml:space="preserve">Representación </w:t>
      </w:r>
      <w:r w:rsidRPr="000045D7">
        <w:t>abstracta</w:t>
      </w:r>
      <w:r>
        <w:t>:</w:t>
      </w:r>
    </w:p>
    <w:p w:rsidR="00955194" w:rsidRDefault="00955194" w:rsidP="00965274"/>
    <w:p w:rsidR="00955194" w:rsidRDefault="00955194" w:rsidP="00955194">
      <w:pPr>
        <w:jc w:val="center"/>
      </w:pPr>
      <w:r>
        <w:object w:dxaOrig="4726" w:dyaOrig="4666">
          <v:shape id="_x0000_i1031" type="#_x0000_t75" style="width:236.5pt;height:233.45pt" o:ole="">
            <v:imagedata r:id="rId20" o:title=""/>
          </v:shape>
          <o:OLEObject Type="Embed" ProgID="Visio.Drawing.15" ShapeID="_x0000_i1031" DrawAspect="Content" ObjectID="_1574513238" r:id="rId21"/>
        </w:object>
      </w:r>
    </w:p>
    <w:p w:rsidR="00955194" w:rsidRDefault="00955194" w:rsidP="00965274"/>
    <w:p w:rsidR="00B06E6C" w:rsidRDefault="00B06E6C" w:rsidP="00B06E6C">
      <w:pPr>
        <w:pStyle w:val="Prrafodelista"/>
        <w:numPr>
          <w:ilvl w:val="0"/>
          <w:numId w:val="21"/>
        </w:numPr>
      </w:pPr>
      <w:r>
        <w:t>Determinar el invariante:</w:t>
      </w:r>
    </w:p>
    <w:p w:rsidR="00B06E6C" w:rsidRDefault="00B06E6C" w:rsidP="00B06E6C"/>
    <w:p w:rsidR="00B06E6C" w:rsidRDefault="00B06E6C" w:rsidP="00B06E6C">
      <w:r>
        <w:t>Todos los datos se deberán ingresar y el sistema requiere valores válidos para cada uno de ellos.</w:t>
      </w:r>
    </w:p>
    <w:p w:rsidR="00B06E6C" w:rsidRDefault="00B06E6C" w:rsidP="00B06E6C"/>
    <w:p w:rsidR="00B06E6C" w:rsidRDefault="00B06E6C" w:rsidP="00B06E6C">
      <w:pPr>
        <w:pStyle w:val="Prrafodelista"/>
        <w:numPr>
          <w:ilvl w:val="0"/>
          <w:numId w:val="21"/>
        </w:numPr>
      </w:pPr>
      <w:r>
        <w:t>Definir las operaciones validas:</w:t>
      </w:r>
    </w:p>
    <w:p w:rsidR="00955194" w:rsidRDefault="00955194" w:rsidP="00965274"/>
    <w:p w:rsidR="00955194" w:rsidRDefault="00955194" w:rsidP="00965274"/>
    <w:p w:rsidR="00955194" w:rsidRDefault="00955194" w:rsidP="00965274"/>
    <w:p w:rsidR="00955194" w:rsidRDefault="00955194" w:rsidP="00965274"/>
    <w:p w:rsidR="00955194" w:rsidRDefault="00955194" w:rsidP="00965274"/>
    <w:p w:rsidR="00955194" w:rsidRDefault="00955194" w:rsidP="00965274"/>
    <w:p w:rsidR="00955194" w:rsidRPr="00955194" w:rsidRDefault="00955194" w:rsidP="00955194">
      <w:r w:rsidRPr="00955194">
        <w:lastRenderedPageBreak/>
        <w:tab/>
        <w:t>Gestor();</w:t>
      </w:r>
      <w:r w:rsidR="00A55EFD">
        <w:t xml:space="preserve">-&gt; </w:t>
      </w:r>
      <w:r w:rsidR="00A55EFD" w:rsidRPr="00955194">
        <w:t>void</w:t>
      </w:r>
      <w:r w:rsidR="00A55EFD">
        <w:t xml:space="preserve"> //</w:t>
      </w:r>
      <w:r w:rsidR="00A55EFD">
        <w:t xml:space="preserve"> Creadora / </w:t>
      </w:r>
      <w:r w:rsidR="000154B5">
        <w:t>Crea el gestor.</w:t>
      </w:r>
    </w:p>
    <w:p w:rsidR="00955194" w:rsidRPr="00955194" w:rsidRDefault="00955194" w:rsidP="00955194">
      <w:r w:rsidRPr="00955194">
        <w:tab/>
        <w:t>~Gestor();</w:t>
      </w:r>
      <w:r w:rsidR="00A55EFD">
        <w:t xml:space="preserve">-&gt; </w:t>
      </w:r>
      <w:r w:rsidR="00A55EFD" w:rsidRPr="00955194">
        <w:t>void</w:t>
      </w:r>
      <w:r w:rsidR="00A55EFD">
        <w:t xml:space="preserve"> //</w:t>
      </w:r>
      <w:r w:rsidR="000154B5">
        <w:t xml:space="preserve"> Destruye el gestor.</w:t>
      </w:r>
    </w:p>
    <w:p w:rsidR="00955194" w:rsidRPr="000154B5" w:rsidRDefault="00955194" w:rsidP="00955194">
      <w:r w:rsidRPr="00955194">
        <w:tab/>
      </w:r>
      <w:r w:rsidRPr="000154B5">
        <w:t>begin();</w:t>
      </w:r>
      <w:r w:rsidR="00B06E6C" w:rsidRPr="000154B5">
        <w:t xml:space="preserve">-&gt; void // </w:t>
      </w:r>
      <w:r w:rsidR="000154B5" w:rsidRPr="000154B5">
        <w:t xml:space="preserve">Inicia la </w:t>
      </w:r>
      <w:r w:rsidR="000154B5">
        <w:t>ejecución del sistema.</w:t>
      </w:r>
    </w:p>
    <w:p w:rsidR="00955194" w:rsidRPr="00B06E6C" w:rsidRDefault="00955194" w:rsidP="00955194">
      <w:r w:rsidRPr="000154B5">
        <w:tab/>
      </w:r>
      <w:r w:rsidRPr="00B06E6C">
        <w:t>crearJugadores(int x);</w:t>
      </w:r>
      <w:r w:rsidR="00B06E6C" w:rsidRPr="00B06E6C">
        <w:t xml:space="preserve"> -&gt; void // </w:t>
      </w:r>
      <w:r w:rsidR="000154B5">
        <w:t>Llamado al método para crear jugadores.</w:t>
      </w:r>
    </w:p>
    <w:p w:rsidR="00955194" w:rsidRPr="00B06E6C" w:rsidRDefault="00955194" w:rsidP="00955194">
      <w:r w:rsidRPr="00B06E6C">
        <w:tab/>
        <w:t>Jugador * numeroJugador(int);</w:t>
      </w:r>
      <w:r w:rsidR="00B06E6C" w:rsidRPr="00B06E6C">
        <w:t xml:space="preserve"> -&gt; void // </w:t>
      </w:r>
      <w:r w:rsidR="000154B5">
        <w:t xml:space="preserve">Llamado al método </w:t>
      </w:r>
      <w:r w:rsidR="000154B5">
        <w:t>extraer el número de jugador</w:t>
      </w:r>
      <w:r w:rsidR="000154B5">
        <w:t>.</w:t>
      </w:r>
    </w:p>
    <w:p w:rsidR="00955194" w:rsidRPr="000154B5" w:rsidRDefault="00955194" w:rsidP="00955194">
      <w:r w:rsidRPr="00B06E6C">
        <w:tab/>
      </w:r>
      <w:r w:rsidRPr="000154B5">
        <w:t>start(int);</w:t>
      </w:r>
      <w:r w:rsidR="00B06E6C" w:rsidRPr="000154B5">
        <w:t xml:space="preserve"> -&gt; void // </w:t>
      </w:r>
      <w:r w:rsidR="000154B5">
        <w:t>Llamado al método para ejecutarlo.</w:t>
      </w:r>
    </w:p>
    <w:p w:rsidR="00955194" w:rsidRPr="000154B5" w:rsidRDefault="00955194" w:rsidP="00955194">
      <w:r w:rsidRPr="000154B5">
        <w:tab/>
        <w:t>inicializarGestor();</w:t>
      </w:r>
      <w:r w:rsidR="00B06E6C" w:rsidRPr="000154B5">
        <w:t xml:space="preserve">-&gt; void // </w:t>
      </w:r>
      <w:r w:rsidR="000154B5">
        <w:t xml:space="preserve">Llamado al método para </w:t>
      </w:r>
      <w:r w:rsidR="000154B5">
        <w:t>inicializar el gestor</w:t>
      </w:r>
      <w:r w:rsidR="000154B5">
        <w:t>.</w:t>
      </w:r>
    </w:p>
    <w:p w:rsidR="00955194" w:rsidRPr="000154B5" w:rsidRDefault="00955194" w:rsidP="00955194">
      <w:r w:rsidRPr="000154B5">
        <w:tab/>
        <w:t>draw(int);</w:t>
      </w:r>
      <w:r w:rsidR="00B06E6C" w:rsidRPr="000154B5">
        <w:t xml:space="preserve"> -&gt; void // </w:t>
      </w:r>
      <w:r w:rsidR="000154B5">
        <w:t xml:space="preserve">Llamado al método para </w:t>
      </w:r>
      <w:r w:rsidR="000154B5">
        <w:t xml:space="preserve">iniciar a </w:t>
      </w:r>
      <w:r w:rsidR="00816381">
        <w:t>dibujar.</w:t>
      </w:r>
    </w:p>
    <w:p w:rsidR="00955194" w:rsidRPr="000154B5" w:rsidRDefault="00955194" w:rsidP="00955194">
      <w:r w:rsidRPr="000154B5">
        <w:tab/>
        <w:t>datosJugador(int);</w:t>
      </w:r>
      <w:r w:rsidR="00B06E6C" w:rsidRPr="000154B5">
        <w:t xml:space="preserve"> -&gt; void // </w:t>
      </w:r>
      <w:r w:rsidR="000154B5">
        <w:t>Llamado al método para ejecutarlo.</w:t>
      </w:r>
    </w:p>
    <w:p w:rsidR="00955194" w:rsidRPr="000154B5" w:rsidRDefault="00955194" w:rsidP="00955194">
      <w:r w:rsidRPr="000154B5">
        <w:tab/>
        <w:t>drawWidth();</w:t>
      </w:r>
      <w:r w:rsidR="00B06E6C" w:rsidRPr="000154B5">
        <w:t xml:space="preserve">-&gt; void // </w:t>
      </w:r>
      <w:r w:rsidR="000154B5">
        <w:t xml:space="preserve">Llamado al método para </w:t>
      </w:r>
      <w:r w:rsidR="000154B5">
        <w:t>dibujar las paredes laterales</w:t>
      </w:r>
      <w:r w:rsidR="000154B5">
        <w:t>.</w:t>
      </w:r>
    </w:p>
    <w:p w:rsidR="00955194" w:rsidRPr="000154B5" w:rsidRDefault="00955194" w:rsidP="00955194">
      <w:r w:rsidRPr="000154B5">
        <w:tab/>
        <w:t>drawWalls();</w:t>
      </w:r>
      <w:r w:rsidR="00B06E6C" w:rsidRPr="000154B5">
        <w:t xml:space="preserve">-&gt; void // </w:t>
      </w:r>
      <w:r w:rsidR="000154B5">
        <w:t xml:space="preserve">Llamado al método para </w:t>
      </w:r>
      <w:r w:rsidR="000154B5">
        <w:t xml:space="preserve">dibujar </w:t>
      </w:r>
      <w:r w:rsidR="000154B5" w:rsidRPr="00816381">
        <w:t>las</w:t>
      </w:r>
      <w:r w:rsidR="000154B5">
        <w:t xml:space="preserve"> paredes.</w:t>
      </w:r>
    </w:p>
    <w:p w:rsidR="00955194" w:rsidRPr="000154B5" w:rsidRDefault="00955194" w:rsidP="00955194">
      <w:r w:rsidRPr="000154B5">
        <w:tab/>
        <w:t>drawSnake(int i, int j);</w:t>
      </w:r>
      <w:r w:rsidR="00B06E6C" w:rsidRPr="000154B5">
        <w:t xml:space="preserve"> -&gt; void // </w:t>
      </w:r>
      <w:r w:rsidR="000154B5">
        <w:t xml:space="preserve">Llamado al método para </w:t>
      </w:r>
      <w:r w:rsidR="000154B5">
        <w:t>dibujar la snake</w:t>
      </w:r>
      <w:r w:rsidR="000154B5">
        <w:t>.</w:t>
      </w:r>
    </w:p>
    <w:p w:rsidR="00955194" w:rsidRPr="000154B5" w:rsidRDefault="00955194" w:rsidP="00955194">
      <w:r w:rsidRPr="000154B5">
        <w:tab/>
        <w:t>drawFruit(int i, int j);</w:t>
      </w:r>
      <w:r w:rsidR="00B06E6C" w:rsidRPr="000154B5">
        <w:t xml:space="preserve"> -&gt; void // </w:t>
      </w:r>
      <w:r w:rsidR="000154B5">
        <w:t>Llamado al método para dibujar la</w:t>
      </w:r>
      <w:r w:rsidR="000154B5">
        <w:t xml:space="preserve"> fruta</w:t>
      </w:r>
      <w:r w:rsidR="000154B5">
        <w:t>.</w:t>
      </w:r>
    </w:p>
    <w:p w:rsidR="00955194" w:rsidRPr="000154B5" w:rsidRDefault="00955194" w:rsidP="00955194">
      <w:r w:rsidRPr="000154B5">
        <w:tab/>
        <w:t>setFruit();</w:t>
      </w:r>
      <w:r w:rsidR="00B06E6C" w:rsidRPr="000154B5">
        <w:t xml:space="preserve">-&gt; void // </w:t>
      </w:r>
      <w:r w:rsidR="000154B5">
        <w:t>Llamado al método para ejecutarlo.</w:t>
      </w:r>
    </w:p>
    <w:p w:rsidR="00955194" w:rsidRPr="000154B5" w:rsidRDefault="00955194" w:rsidP="00955194">
      <w:r w:rsidRPr="000154B5">
        <w:tab/>
        <w:t>setFruits();</w:t>
      </w:r>
      <w:r w:rsidR="00B06E6C" w:rsidRPr="000154B5">
        <w:t xml:space="preserve">-&gt; void // </w:t>
      </w:r>
      <w:r w:rsidR="000154B5">
        <w:t>Llamado al método para ejecutarlo.</w:t>
      </w:r>
    </w:p>
    <w:p w:rsidR="00955194" w:rsidRPr="000154B5" w:rsidRDefault="00955194" w:rsidP="00955194">
      <w:r w:rsidRPr="000154B5">
        <w:tab/>
        <w:t>setUp();</w:t>
      </w:r>
      <w:r w:rsidR="00B06E6C" w:rsidRPr="000154B5">
        <w:t xml:space="preserve">-&gt; void // </w:t>
      </w:r>
      <w:r w:rsidR="000154B5">
        <w:t>Llamado al método para ejecuta</w:t>
      </w:r>
      <w:r w:rsidR="000154B5">
        <w:t>r la configuración inicial del juego</w:t>
      </w:r>
      <w:r w:rsidR="000154B5">
        <w:t>.</w:t>
      </w:r>
    </w:p>
    <w:p w:rsidR="00955194" w:rsidRPr="000154B5" w:rsidRDefault="00955194" w:rsidP="00955194">
      <w:r w:rsidRPr="000154B5">
        <w:tab/>
        <w:t>logic(Jugador*);</w:t>
      </w:r>
      <w:r w:rsidR="00B06E6C" w:rsidRPr="000154B5">
        <w:t xml:space="preserve">-&gt; void // </w:t>
      </w:r>
      <w:r w:rsidR="000154B5">
        <w:t>Llamado al método para ejecutar</w:t>
      </w:r>
      <w:r w:rsidR="000154B5">
        <w:t xml:space="preserve"> la lógica del juego</w:t>
      </w:r>
      <w:r w:rsidR="000154B5">
        <w:t>.</w:t>
      </w:r>
    </w:p>
    <w:p w:rsidR="00955194" w:rsidRDefault="00955194" w:rsidP="00955194">
      <w:r w:rsidRPr="000154B5">
        <w:tab/>
        <w:t>input();</w:t>
      </w:r>
      <w:r w:rsidR="00B06E6C">
        <w:t xml:space="preserve">-&gt; </w:t>
      </w:r>
      <w:r w:rsidR="00B06E6C" w:rsidRPr="00955194">
        <w:t>void</w:t>
      </w:r>
      <w:r w:rsidR="00B06E6C">
        <w:t xml:space="preserve"> // </w:t>
      </w:r>
      <w:r w:rsidR="000154B5">
        <w:t>Llamado al método para ejecutar</w:t>
      </w:r>
      <w:r w:rsidR="000154B5">
        <w:t xml:space="preserve"> los comandos de captura </w:t>
      </w:r>
      <w:r w:rsidR="00816381">
        <w:t>del juego</w:t>
      </w:r>
      <w:r w:rsidR="000154B5">
        <w:t>.</w:t>
      </w:r>
    </w:p>
    <w:p w:rsidR="00F207D6" w:rsidRDefault="00F207D6" w:rsidP="00955194"/>
    <w:p w:rsidR="00F207D6" w:rsidRDefault="00F207D6" w:rsidP="00F207D6">
      <w:pPr>
        <w:pStyle w:val="Prrafodelista"/>
        <w:numPr>
          <w:ilvl w:val="0"/>
          <w:numId w:val="21"/>
        </w:numPr>
      </w:pPr>
      <w:r>
        <w:t>Manejo del error:</w:t>
      </w:r>
    </w:p>
    <w:p w:rsidR="00F207D6" w:rsidRDefault="00F207D6" w:rsidP="00F207D6">
      <w:r>
        <w:t>Todos los datos se deberán ingresar y el sistema requiere valores válidos para cada uno de ellos. El sistema, deberá validar que los tipos de datos sean los correctos.</w:t>
      </w:r>
    </w:p>
    <w:p w:rsidR="00F207D6" w:rsidRPr="000154B5" w:rsidRDefault="00F207D6" w:rsidP="00955194">
      <w:bookmarkStart w:id="17" w:name="_GoBack"/>
      <w:bookmarkEnd w:id="17"/>
    </w:p>
    <w:sectPr w:rsidR="00F207D6" w:rsidRPr="000154B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54832" w:rsidRDefault="00E54832" w:rsidP="001E1AC1">
      <w:pPr>
        <w:spacing w:after="0" w:line="240" w:lineRule="auto"/>
      </w:pPr>
      <w:r>
        <w:separator/>
      </w:r>
    </w:p>
  </w:endnote>
  <w:endnote w:type="continuationSeparator" w:id="0">
    <w:p w:rsidR="00E54832" w:rsidRDefault="00E54832" w:rsidP="001E1A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54832" w:rsidRDefault="00E54832" w:rsidP="001E1AC1">
      <w:pPr>
        <w:spacing w:after="0" w:line="240" w:lineRule="auto"/>
      </w:pPr>
      <w:r>
        <w:separator/>
      </w:r>
    </w:p>
  </w:footnote>
  <w:footnote w:type="continuationSeparator" w:id="0">
    <w:p w:rsidR="00E54832" w:rsidRDefault="00E54832" w:rsidP="001E1A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FB5BDB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7E7000"/>
    <w:multiLevelType w:val="hybridMultilevel"/>
    <w:tmpl w:val="E38C2C98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B07335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16EEA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A357BD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5F5B63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6B55C7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993DAE"/>
    <w:multiLevelType w:val="hybridMultilevel"/>
    <w:tmpl w:val="E38C2C98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5B7569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FD27EB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FA25E3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500F19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5E375E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294C32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8E2AC7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A054DE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4A3C81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A131B9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DC4AE1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0E59C8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7862D9D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69251E"/>
    <w:multiLevelType w:val="hybridMultilevel"/>
    <w:tmpl w:val="F5E057DE"/>
    <w:lvl w:ilvl="0" w:tplc="CD1A0AF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A3C13F0"/>
    <w:multiLevelType w:val="hybridMultilevel"/>
    <w:tmpl w:val="BB48603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9"/>
  </w:num>
  <w:num w:numId="3">
    <w:abstractNumId w:val="1"/>
  </w:num>
  <w:num w:numId="4">
    <w:abstractNumId w:val="12"/>
  </w:num>
  <w:num w:numId="5">
    <w:abstractNumId w:val="18"/>
  </w:num>
  <w:num w:numId="6">
    <w:abstractNumId w:val="3"/>
  </w:num>
  <w:num w:numId="7">
    <w:abstractNumId w:val="0"/>
  </w:num>
  <w:num w:numId="8">
    <w:abstractNumId w:val="11"/>
  </w:num>
  <w:num w:numId="9">
    <w:abstractNumId w:val="15"/>
  </w:num>
  <w:num w:numId="10">
    <w:abstractNumId w:val="21"/>
  </w:num>
  <w:num w:numId="11">
    <w:abstractNumId w:val="2"/>
  </w:num>
  <w:num w:numId="12">
    <w:abstractNumId w:val="14"/>
  </w:num>
  <w:num w:numId="13">
    <w:abstractNumId w:val="5"/>
  </w:num>
  <w:num w:numId="14">
    <w:abstractNumId w:val="22"/>
  </w:num>
  <w:num w:numId="15">
    <w:abstractNumId w:val="6"/>
  </w:num>
  <w:num w:numId="16">
    <w:abstractNumId w:val="16"/>
  </w:num>
  <w:num w:numId="17">
    <w:abstractNumId w:val="4"/>
  </w:num>
  <w:num w:numId="18">
    <w:abstractNumId w:val="10"/>
  </w:num>
  <w:num w:numId="19">
    <w:abstractNumId w:val="13"/>
  </w:num>
  <w:num w:numId="20">
    <w:abstractNumId w:val="20"/>
  </w:num>
  <w:num w:numId="21">
    <w:abstractNumId w:val="17"/>
  </w:num>
  <w:num w:numId="22">
    <w:abstractNumId w:val="19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2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1AC1"/>
    <w:rsid w:val="000045D7"/>
    <w:rsid w:val="000114F7"/>
    <w:rsid w:val="00014A67"/>
    <w:rsid w:val="000154B5"/>
    <w:rsid w:val="000E3666"/>
    <w:rsid w:val="000F2D6A"/>
    <w:rsid w:val="000F5DBB"/>
    <w:rsid w:val="000F60C5"/>
    <w:rsid w:val="00163734"/>
    <w:rsid w:val="001C1AC8"/>
    <w:rsid w:val="001E1AC1"/>
    <w:rsid w:val="00227296"/>
    <w:rsid w:val="002D0D7D"/>
    <w:rsid w:val="002F1EB6"/>
    <w:rsid w:val="003C3AF9"/>
    <w:rsid w:val="003C72F5"/>
    <w:rsid w:val="003C798C"/>
    <w:rsid w:val="00422A9D"/>
    <w:rsid w:val="00457BF6"/>
    <w:rsid w:val="004B5D7B"/>
    <w:rsid w:val="004D7DBD"/>
    <w:rsid w:val="0054230A"/>
    <w:rsid w:val="00550920"/>
    <w:rsid w:val="00554526"/>
    <w:rsid w:val="005A6F51"/>
    <w:rsid w:val="00603B4C"/>
    <w:rsid w:val="00626603"/>
    <w:rsid w:val="0071140A"/>
    <w:rsid w:val="00751AD6"/>
    <w:rsid w:val="00766FF3"/>
    <w:rsid w:val="007833BE"/>
    <w:rsid w:val="00816381"/>
    <w:rsid w:val="008E251B"/>
    <w:rsid w:val="008F32E4"/>
    <w:rsid w:val="00955194"/>
    <w:rsid w:val="00965274"/>
    <w:rsid w:val="00982E3A"/>
    <w:rsid w:val="009B3FE5"/>
    <w:rsid w:val="009C4AB9"/>
    <w:rsid w:val="00A55EFD"/>
    <w:rsid w:val="00A974C7"/>
    <w:rsid w:val="00AB7B35"/>
    <w:rsid w:val="00AD19E4"/>
    <w:rsid w:val="00AE0DC3"/>
    <w:rsid w:val="00AF3824"/>
    <w:rsid w:val="00B06E6C"/>
    <w:rsid w:val="00B375FB"/>
    <w:rsid w:val="00B63FD5"/>
    <w:rsid w:val="00B80131"/>
    <w:rsid w:val="00B832B7"/>
    <w:rsid w:val="00BC1250"/>
    <w:rsid w:val="00DC5248"/>
    <w:rsid w:val="00DE6060"/>
    <w:rsid w:val="00E0491F"/>
    <w:rsid w:val="00E54832"/>
    <w:rsid w:val="00EB76C2"/>
    <w:rsid w:val="00EC2B35"/>
    <w:rsid w:val="00F033CB"/>
    <w:rsid w:val="00F07200"/>
    <w:rsid w:val="00F207D6"/>
    <w:rsid w:val="00F574EE"/>
    <w:rsid w:val="00F8726A"/>
    <w:rsid w:val="00FA7E97"/>
    <w:rsid w:val="00FB1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419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5BFFA64"/>
  <w15:chartTrackingRefBased/>
  <w15:docId w15:val="{5CFFF06A-EE97-4868-B228-736856DA58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419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C4A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1AC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1AC1"/>
  </w:style>
  <w:style w:type="paragraph" w:styleId="Piedepgina">
    <w:name w:val="footer"/>
    <w:basedOn w:val="Normal"/>
    <w:link w:val="PiedepginaCar"/>
    <w:uiPriority w:val="99"/>
    <w:unhideWhenUsed/>
    <w:rsid w:val="001E1AC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1AC1"/>
  </w:style>
  <w:style w:type="paragraph" w:styleId="Prrafodelista">
    <w:name w:val="List Paragraph"/>
    <w:basedOn w:val="Normal"/>
    <w:uiPriority w:val="34"/>
    <w:qFormat/>
    <w:rsid w:val="00BC125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9</Pages>
  <Words>1316</Words>
  <Characters>7238</Characters>
  <Application>Microsoft Office Word</Application>
  <DocSecurity>0</DocSecurity>
  <Lines>60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le_pc</dc:creator>
  <cp:keywords/>
  <dc:description/>
  <cp:lastModifiedBy>mele_pc</cp:lastModifiedBy>
  <cp:revision>29</cp:revision>
  <dcterms:created xsi:type="dcterms:W3CDTF">2017-12-11T14:36:00Z</dcterms:created>
  <dcterms:modified xsi:type="dcterms:W3CDTF">2017-12-11T21:58:00Z</dcterms:modified>
</cp:coreProperties>
</file>